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  <p:sldMasterId id="2147483840" r:id="rId2"/>
    <p:sldMasterId id="2147483852" r:id="rId3"/>
    <p:sldMasterId id="2147483864" r:id="rId4"/>
  </p:sldMasterIdLst>
  <p:notesMasterIdLst>
    <p:notesMasterId r:id="rId23"/>
  </p:notesMasterIdLst>
  <p:handoutMasterIdLst>
    <p:handoutMasterId r:id="rId24"/>
  </p:handoutMasterIdLst>
  <p:sldIdLst>
    <p:sldId id="256" r:id="rId5"/>
    <p:sldId id="262" r:id="rId6"/>
    <p:sldId id="264" r:id="rId7"/>
    <p:sldId id="265" r:id="rId8"/>
    <p:sldId id="269" r:id="rId9"/>
    <p:sldId id="266" r:id="rId10"/>
    <p:sldId id="303" r:id="rId11"/>
    <p:sldId id="323" r:id="rId12"/>
    <p:sldId id="267" r:id="rId13"/>
    <p:sldId id="301" r:id="rId14"/>
    <p:sldId id="268" r:id="rId15"/>
    <p:sldId id="322" r:id="rId16"/>
    <p:sldId id="320" r:id="rId17"/>
    <p:sldId id="321" r:id="rId18"/>
    <p:sldId id="319" r:id="rId19"/>
    <p:sldId id="324" r:id="rId20"/>
    <p:sldId id="318" r:id="rId21"/>
    <p:sldId id="326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2203" autoAdjust="0"/>
  </p:normalViewPr>
  <p:slideViewPr>
    <p:cSldViewPr>
      <p:cViewPr>
        <p:scale>
          <a:sx n="110" d="100"/>
          <a:sy n="110" d="100"/>
        </p:scale>
        <p:origin x="-100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50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FC910E-B81D-4523-B11D-0EB7BF75ABA7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BB7A44-B582-49B4-A52D-13797FD7A4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2250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71929-EAD9-435A-B829-72560F705CFB}" type="datetimeFigureOut">
              <a:rPr lang="en-US" smtClean="0"/>
              <a:t>4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6B2A65-EA57-49CB-B191-6246712638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024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6B2A65-EA57-49CB-B191-62467126380A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1513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="1" cap="all" spc="250" baseline="0">
                <a:solidFill>
                  <a:schemeClr val="bg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31474-B1EC-4879-BBBF-087D654D7A24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dirty="0" smtClean="0"/>
              <a:t>© 2013-2014 Computer Science Department, Texas Christian Universit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 baseline="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F9739-08F4-4992-B63F-23F93EE04106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94445-578E-4855-A49F-5925CA8BE5B2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="1" cap="all" spc="250" baseline="0">
                <a:solidFill>
                  <a:schemeClr val="bg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31474-B1EC-4879-BBBF-087D654D7A24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dirty="0" smtClean="0"/>
              <a:t>© 2013-2014 Computer Science Department, Texas Christian Universit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 baseline="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77650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B059F-0206-4E1B-951E-9F0A54488C7B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2pPr>
              <a:buClr>
                <a:schemeClr val="accent3">
                  <a:lumMod val="50000"/>
                </a:schemeClr>
              </a:buClr>
              <a:defRPr baseline="0">
                <a:solidFill>
                  <a:schemeClr val="bg1"/>
                </a:solidFill>
              </a:defRPr>
            </a:lvl2pPr>
            <a:lvl3pPr>
              <a:buClr>
                <a:schemeClr val="accent3">
                  <a:lumMod val="50000"/>
                </a:schemeClr>
              </a:buClr>
              <a:defRPr/>
            </a:lvl3pPr>
            <a:lvl4pPr>
              <a:buClr>
                <a:schemeClr val="accent3">
                  <a:lumMod val="50000"/>
                </a:schemeClr>
              </a:buCl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>
              <a:buClr>
                <a:schemeClr val="accent3">
                  <a:lumMod val="50000"/>
                </a:schemeClr>
              </a:buClr>
              <a:defRPr/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1305893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bg2">
              <a:lumMod val="5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accent3">
                    <a:lumMod val="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F3B7B9-A234-4267-80AC-F87294A8324E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6790208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C3AAD566-B6EB-489B-89BC-2C0A96D6A3DA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  <a:lvl2pPr eaLnBrk="1" latinLnBrk="0" hangingPunct="1">
              <a:defRPr baseline="0">
                <a:solidFill>
                  <a:schemeClr val="bg1"/>
                </a:solidFill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>
                <a:solidFill>
                  <a:schemeClr val="bg1">
                    <a:lumMod val="9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939573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bg2">
              <a:lumMod val="50000"/>
            </a:schemeClr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FF9AF-166D-4D44-BD13-185BF02A944A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51816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>
            <a:lvl1pPr marL="274320" indent="-274320" eaLnBrk="1" latinLnBrk="0" hangingPunct="1">
              <a:defRPr kumimoji="0" lang="en-US" sz="2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eaLnBrk="1" latinLnBrk="0" hangingPunct="1">
              <a:defRPr kumimoji="0" lang="en-US" sz="2200" kern="1200" baseline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/>
            </a:lvl5pPr>
          </a:lstStyle>
          <a:p>
            <a:pPr marL="274320" lvl="0" indent="-274320" algn="l" rtl="0" eaLnBrk="1" latinLnBrk="0" hangingPunct="1">
              <a:spcBef>
                <a:spcPct val="20000"/>
              </a:spcBef>
              <a:buClr>
                <a:schemeClr val="accent3">
                  <a:lumMod val="50000"/>
                </a:schemeClr>
              </a:buClr>
              <a:buSzPct val="85000"/>
              <a:buFont typeface="Wingdings 2"/>
              <a:buChar char=""/>
            </a:pPr>
            <a:r>
              <a:rPr lang="en-US" dirty="0" smtClean="0"/>
              <a:t>Click to edit Master text styles</a:t>
            </a:r>
          </a:p>
          <a:p>
            <a:pPr marL="548640" lvl="1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0000"/>
              <a:buFont typeface="Wingdings"/>
              <a:buChar char=""/>
            </a:pPr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5971509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82C91-DFCB-4B1D-A401-4CF34E2058F5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0671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8B03A-43A0-40E3-AF9D-7062B5AB1113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88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>
            <a:lvl2pPr>
              <a:defRPr baseline="0">
                <a:solidFill>
                  <a:schemeClr val="accent3">
                    <a:lumMod val="50000"/>
                  </a:schemeClr>
                </a:solidFill>
              </a:defRPr>
            </a:lvl2pPr>
            <a:lvl4pPr>
              <a:defRPr baseline="0"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7C294-20E9-41A4-8DD8-71306497D178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1084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4238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B059F-0206-4E1B-951E-9F0A54488C7B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2pPr>
              <a:buClr>
                <a:schemeClr val="accent3">
                  <a:lumMod val="50000"/>
                </a:schemeClr>
              </a:buClr>
              <a:defRPr baseline="0">
                <a:solidFill>
                  <a:schemeClr val="bg1"/>
                </a:solidFill>
              </a:defRPr>
            </a:lvl2pPr>
            <a:lvl3pPr>
              <a:buClr>
                <a:schemeClr val="accent3">
                  <a:lumMod val="50000"/>
                </a:schemeClr>
              </a:buClr>
              <a:defRPr/>
            </a:lvl3pPr>
            <a:lvl4pPr>
              <a:buClr>
                <a:schemeClr val="accent3">
                  <a:lumMod val="50000"/>
                </a:schemeClr>
              </a:buCl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>
              <a:buClr>
                <a:schemeClr val="accent3">
                  <a:lumMod val="50000"/>
                </a:schemeClr>
              </a:buClr>
              <a:defRPr/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AC8F75AF-D180-4A75-816A-5ACDA5400D2C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2608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945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F9739-08F4-4992-B63F-23F93EE04106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0659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94445-578E-4855-A49F-5925CA8BE5B2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3084767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="1" cap="all" spc="250" baseline="0">
                <a:solidFill>
                  <a:schemeClr val="bg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31474-B1EC-4879-BBBF-087D654D7A24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dirty="0" smtClean="0"/>
              <a:t>© 2013-2014 Computer Science Department, Texas Christian Universit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 baseline="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6806030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B059F-0206-4E1B-951E-9F0A54488C7B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2pPr>
              <a:buClr>
                <a:schemeClr val="accent3">
                  <a:lumMod val="50000"/>
                </a:schemeClr>
              </a:buClr>
              <a:defRPr baseline="0">
                <a:solidFill>
                  <a:schemeClr val="bg1"/>
                </a:solidFill>
              </a:defRPr>
            </a:lvl2pPr>
            <a:lvl3pPr>
              <a:buClr>
                <a:schemeClr val="accent3">
                  <a:lumMod val="50000"/>
                </a:schemeClr>
              </a:buClr>
              <a:defRPr/>
            </a:lvl3pPr>
            <a:lvl4pPr>
              <a:buClr>
                <a:schemeClr val="accent3">
                  <a:lumMod val="50000"/>
                </a:schemeClr>
              </a:buCl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>
              <a:buClr>
                <a:schemeClr val="accent3">
                  <a:lumMod val="50000"/>
                </a:schemeClr>
              </a:buClr>
              <a:defRPr/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665507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bg2">
              <a:lumMod val="5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accent3">
                    <a:lumMod val="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F3B7B9-A234-4267-80AC-F87294A8324E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7093711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C3AAD566-B6EB-489B-89BC-2C0A96D6A3DA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  <a:lvl2pPr eaLnBrk="1" latinLnBrk="0" hangingPunct="1">
              <a:defRPr baseline="0">
                <a:solidFill>
                  <a:schemeClr val="bg1"/>
                </a:solidFill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>
                <a:solidFill>
                  <a:schemeClr val="bg1">
                    <a:lumMod val="9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2927476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bg2">
              <a:lumMod val="50000"/>
            </a:schemeClr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FF9AF-166D-4D44-BD13-185BF02A944A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51816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>
            <a:lvl1pPr marL="274320" indent="-274320" eaLnBrk="1" latinLnBrk="0" hangingPunct="1">
              <a:defRPr kumimoji="0" lang="en-US" sz="2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eaLnBrk="1" latinLnBrk="0" hangingPunct="1">
              <a:defRPr kumimoji="0" lang="en-US" sz="2200" kern="1200" baseline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/>
            </a:lvl5pPr>
          </a:lstStyle>
          <a:p>
            <a:pPr marL="274320" lvl="0" indent="-274320" algn="l" rtl="0" eaLnBrk="1" latinLnBrk="0" hangingPunct="1">
              <a:spcBef>
                <a:spcPct val="20000"/>
              </a:spcBef>
              <a:buClr>
                <a:schemeClr val="accent3">
                  <a:lumMod val="50000"/>
                </a:schemeClr>
              </a:buClr>
              <a:buSzPct val="85000"/>
              <a:buFont typeface="Wingdings 2"/>
              <a:buChar char=""/>
            </a:pPr>
            <a:r>
              <a:rPr lang="en-US" dirty="0" smtClean="0"/>
              <a:t>Click to edit Master text styles</a:t>
            </a:r>
          </a:p>
          <a:p>
            <a:pPr marL="548640" lvl="1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0000"/>
              <a:buFont typeface="Wingdings"/>
              <a:buChar char=""/>
            </a:pPr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506638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82C91-DFCB-4B1D-A401-4CF34E2058F5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5401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8B03A-43A0-40E3-AF9D-7062B5AB1113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293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bg2">
              <a:lumMod val="5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accent3">
                    <a:lumMod val="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F3B7B9-A234-4267-80AC-F87294A8324E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>
            <a:lvl2pPr>
              <a:defRPr baseline="0">
                <a:solidFill>
                  <a:schemeClr val="accent3">
                    <a:lumMod val="50000"/>
                  </a:schemeClr>
                </a:solidFill>
              </a:defRPr>
            </a:lvl2pPr>
            <a:lvl4pPr>
              <a:defRPr baseline="0"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7C294-20E9-41A4-8DD8-71306497D178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1084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53774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AC8F75AF-D180-4A75-816A-5ACDA5400D2C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2608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5938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F9739-08F4-4992-B63F-23F93EE04106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2600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94445-578E-4855-A49F-5925CA8BE5B2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5612704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="1" cap="all" spc="250" baseline="0">
                <a:solidFill>
                  <a:schemeClr val="bg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31474-B1EC-4879-BBBF-087D654D7A24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dirty="0" smtClean="0"/>
              <a:t>© 2013-2014 Computer Science Department, Texas Christian Universit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 baseline="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6959782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B059F-0206-4E1B-951E-9F0A54488C7B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2pPr>
              <a:buClr>
                <a:schemeClr val="accent3">
                  <a:lumMod val="50000"/>
                </a:schemeClr>
              </a:buClr>
              <a:defRPr baseline="0">
                <a:solidFill>
                  <a:schemeClr val="bg1"/>
                </a:solidFill>
              </a:defRPr>
            </a:lvl2pPr>
            <a:lvl3pPr>
              <a:buClr>
                <a:schemeClr val="accent3">
                  <a:lumMod val="50000"/>
                </a:schemeClr>
              </a:buClr>
              <a:defRPr/>
            </a:lvl3pPr>
            <a:lvl4pPr>
              <a:buClr>
                <a:schemeClr val="accent3">
                  <a:lumMod val="50000"/>
                </a:schemeClr>
              </a:buCl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>
              <a:buClr>
                <a:schemeClr val="accent3">
                  <a:lumMod val="50000"/>
                </a:schemeClr>
              </a:buClr>
              <a:defRPr/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0490901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bg2">
              <a:lumMod val="50000"/>
            </a:scheme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accent3">
                    <a:lumMod val="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F3B7B9-A234-4267-80AC-F87294A8324E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2126696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C3AAD566-B6EB-489B-89BC-2C0A96D6A3DA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  <a:lvl2pPr eaLnBrk="1" latinLnBrk="0" hangingPunct="1">
              <a:defRPr baseline="0">
                <a:solidFill>
                  <a:schemeClr val="bg1"/>
                </a:solidFill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>
                <a:solidFill>
                  <a:schemeClr val="bg1">
                    <a:lumMod val="9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2079149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bg2">
              <a:lumMod val="50000"/>
            </a:schemeClr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FF9AF-166D-4D44-BD13-185BF02A944A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51816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>
            <a:lvl1pPr marL="274320" indent="-274320" eaLnBrk="1" latinLnBrk="0" hangingPunct="1">
              <a:defRPr kumimoji="0" lang="en-US" sz="2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eaLnBrk="1" latinLnBrk="0" hangingPunct="1">
              <a:defRPr kumimoji="0" lang="en-US" sz="2200" kern="1200" baseline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/>
            </a:lvl5pPr>
          </a:lstStyle>
          <a:p>
            <a:pPr marL="274320" lvl="0" indent="-274320" algn="l" rtl="0" eaLnBrk="1" latinLnBrk="0" hangingPunct="1">
              <a:spcBef>
                <a:spcPct val="20000"/>
              </a:spcBef>
              <a:buClr>
                <a:schemeClr val="accent3">
                  <a:lumMod val="50000"/>
                </a:schemeClr>
              </a:buClr>
              <a:buSzPct val="85000"/>
              <a:buFont typeface="Wingdings 2"/>
              <a:buChar char=""/>
            </a:pPr>
            <a:r>
              <a:rPr lang="en-US" dirty="0" smtClean="0"/>
              <a:t>Click to edit Master text styles</a:t>
            </a:r>
          </a:p>
          <a:p>
            <a:pPr marL="548640" lvl="1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0000"/>
              <a:buFont typeface="Wingdings"/>
              <a:buChar char=""/>
            </a:pPr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0491686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82C91-DFCB-4B1D-A401-4CF34E2058F5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44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C3AAD566-B6EB-489B-89BC-2C0A96D6A3DA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  <a:lvl2pPr eaLnBrk="1" latinLnBrk="0" hangingPunct="1">
              <a:defRPr baseline="0">
                <a:solidFill>
                  <a:schemeClr val="bg1"/>
                </a:solidFill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>
                <a:solidFill>
                  <a:schemeClr val="bg1">
                    <a:lumMod val="9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8B03A-43A0-40E3-AF9D-7062B5AB1113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838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>
            <a:lvl2pPr>
              <a:defRPr baseline="0">
                <a:solidFill>
                  <a:schemeClr val="accent3">
                    <a:lumMod val="50000"/>
                  </a:schemeClr>
                </a:solidFill>
              </a:defRPr>
            </a:lvl2pPr>
            <a:lvl4pPr>
              <a:defRPr baseline="0"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7C294-20E9-41A4-8DD8-71306497D178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1084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42806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AC8F75AF-D180-4A75-816A-5ACDA5400D2C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2608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160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F9739-08F4-4992-B63F-23F93EE04106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4262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94445-578E-4855-A49F-5925CA8BE5B2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>
            <a:lvl1pPr>
              <a:defRPr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4632736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bg2">
              <a:lumMod val="50000"/>
            </a:schemeClr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5FF9AF-166D-4D44-BD13-185BF02A944A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51816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>
            <a:lvl1pPr marL="274320" indent="-274320" eaLnBrk="1" latinLnBrk="0" hangingPunct="1">
              <a:defRPr kumimoji="0" lang="en-US" sz="2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eaLnBrk="1" latinLnBrk="0" hangingPunct="1">
              <a:defRPr kumimoji="0" lang="en-US" sz="2200" kern="1200" baseline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eaLnBrk="1" latinLnBrk="0" hangingPunct="1">
              <a:defRPr/>
            </a:lvl3pPr>
            <a:lvl4pPr eaLnBrk="1" latinLnBrk="0" hangingPunct="1"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  <a:lvl5pPr eaLnBrk="1" latinLnBrk="0" hangingPunct="1">
              <a:defRPr/>
            </a:lvl5pPr>
          </a:lstStyle>
          <a:p>
            <a:pPr marL="274320" lvl="0" indent="-274320" algn="l" rtl="0" eaLnBrk="1" latinLnBrk="0" hangingPunct="1">
              <a:spcBef>
                <a:spcPct val="20000"/>
              </a:spcBef>
              <a:buClr>
                <a:schemeClr val="accent3">
                  <a:lumMod val="50000"/>
                </a:schemeClr>
              </a:buClr>
              <a:buSzPct val="85000"/>
              <a:buFont typeface="Wingdings 2"/>
              <a:buChar char=""/>
            </a:pPr>
            <a:r>
              <a:rPr lang="en-US" dirty="0" smtClean="0"/>
              <a:t>Click to edit Master text styles</a:t>
            </a:r>
          </a:p>
          <a:p>
            <a:pPr marL="548640" lvl="1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0000"/>
              <a:buFont typeface="Wingdings"/>
              <a:buChar char=""/>
            </a:pPr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>
            <a:lvl2pPr>
              <a:defRPr baseline="0">
                <a:solidFill>
                  <a:schemeClr val="bg1"/>
                </a:solidFill>
              </a:defRPr>
            </a:lvl2pPr>
            <a:lvl4pPr>
              <a:defRPr baseline="0">
                <a:solidFill>
                  <a:schemeClr val="bg1">
                    <a:lumMod val="95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82C91-DFCB-4B1D-A401-4CF34E2058F5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4102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8B03A-43A0-40E3-AF9D-7062B5AB1113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410848"/>
            <a:ext cx="5334000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>
            <a:lvl2pPr>
              <a:defRPr baseline="0">
                <a:solidFill>
                  <a:schemeClr val="accent3">
                    <a:lumMod val="50000"/>
                  </a:schemeClr>
                </a:solidFill>
              </a:defRPr>
            </a:lvl2pPr>
            <a:lvl4pPr>
              <a:defRPr baseline="0">
                <a:solidFill>
                  <a:schemeClr val="accent3">
                    <a:lumMod val="50000"/>
                  </a:schemeClr>
                </a:solidFill>
              </a:defRPr>
            </a:lvl4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7C294-20E9-41A4-8DD8-71306497D178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1084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3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 baseline="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AC8F75AF-D180-4A75-816A-5ACDA5400D2C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5260848" cy="365760"/>
          </a:xfrm>
        </p:spPr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AFEDDDEE-802F-4A23-9EE8-D5CB7B9D47ED}" type="datetime1">
              <a:rPr lang="en-US" smtClean="0"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5105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  <a:ln>
            <a:solidFill>
              <a:schemeClr val="accent3"/>
            </a:solidFill>
          </a:ln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latinLnBrk="0" hangingPunct="1">
        <a:spcBef>
          <a:spcPct val="0"/>
        </a:spcBef>
        <a:buNone/>
        <a:defRPr kumimoji="0" sz="3300" kern="1200" baseline="0">
          <a:solidFill>
            <a:schemeClr val="accent3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3"/>
        </a:buClr>
        <a:buSzPct val="70000"/>
        <a:buFont typeface="Wingdings"/>
        <a:buChar char=""/>
        <a:defRPr kumimoji="0" sz="22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4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AFEDDDEE-802F-4A23-9EE8-D5CB7B9D47ED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5105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  <a:ln>
            <a:solidFill>
              <a:schemeClr val="accent3"/>
            </a:solidFill>
          </a:ln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800670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latinLnBrk="0" hangingPunct="1">
        <a:spcBef>
          <a:spcPct val="0"/>
        </a:spcBef>
        <a:buNone/>
        <a:defRPr kumimoji="0" sz="3300" kern="1200" baseline="0">
          <a:solidFill>
            <a:schemeClr val="accent3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3"/>
        </a:buClr>
        <a:buSzPct val="70000"/>
        <a:buFont typeface="Wingdings"/>
        <a:buChar char=""/>
        <a:defRPr kumimoji="0" sz="22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4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AFEDDDEE-802F-4A23-9EE8-D5CB7B9D47ED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5105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  <a:ln>
            <a:solidFill>
              <a:schemeClr val="accent3"/>
            </a:solidFill>
          </a:ln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4325225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latinLnBrk="0" hangingPunct="1">
        <a:spcBef>
          <a:spcPct val="0"/>
        </a:spcBef>
        <a:buNone/>
        <a:defRPr kumimoji="0" sz="3300" kern="1200" baseline="0">
          <a:solidFill>
            <a:schemeClr val="accent3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3"/>
        </a:buClr>
        <a:buSzPct val="70000"/>
        <a:buFont typeface="Wingdings"/>
        <a:buChar char=""/>
        <a:defRPr kumimoji="0" sz="22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4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AFEDDDEE-802F-4A23-9EE8-D5CB7B9D47ED}" type="datetime1">
              <a:rPr lang="en-US" smtClean="0"/>
              <a:pPr/>
              <a:t>4/4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5105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1C3052C8-0D21-45C2-9769-CA204832C830}" type="slidenum">
              <a:rPr lang="en-US" smtClean="0">
                <a:solidFill>
                  <a:srgbClr val="5F497A">
                    <a:shade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5F497A">
                  <a:shade val="75000"/>
                </a:srgbClr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  <a:ln>
            <a:solidFill>
              <a:schemeClr val="accent3"/>
            </a:solidFill>
          </a:ln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0231218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latinLnBrk="0" hangingPunct="1">
        <a:spcBef>
          <a:spcPct val="0"/>
        </a:spcBef>
        <a:buNone/>
        <a:defRPr kumimoji="0" sz="3300" kern="1200" baseline="0">
          <a:solidFill>
            <a:schemeClr val="accent3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>
            <a:lumMod val="50000"/>
          </a:schemeClr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3"/>
        </a:buClr>
        <a:buSzPct val="70000"/>
        <a:buFont typeface="Wingdings"/>
        <a:buChar char=""/>
        <a:defRPr kumimoji="0" sz="22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 baseline="0">
          <a:solidFill>
            <a:schemeClr val="accent3">
              <a:lumMod val="50000"/>
            </a:schemeClr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4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1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276600"/>
            <a:ext cx="6096000" cy="914400"/>
          </a:xfrm>
          <a:solidFill>
            <a:schemeClr val="bg1">
              <a:alpha val="0"/>
            </a:schemeClr>
          </a:solidFill>
        </p:spPr>
        <p:txBody>
          <a:bodyPr>
            <a:normAutofit fontScale="92500" lnSpcReduction="20000"/>
          </a:bodyPr>
          <a:lstStyle/>
          <a:p>
            <a:endParaRPr lang="en-US" dirty="0" smtClean="0">
              <a:solidFill>
                <a:schemeClr val="accent4">
                  <a:lumMod val="50000"/>
                </a:schemeClr>
              </a:solidFill>
            </a:endParaRP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TASC Presentation – Part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/05/14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 descr="C:\Users\caseystephens\Desktop\repository1314frogstar\trunk\graphics\FrogStarLogo_AlphaBackgroun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323" y="457200"/>
            <a:ext cx="7681913" cy="146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</a:t>
            </a:r>
          </a:p>
          <a:p>
            <a:endParaRPr lang="en-US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61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of NFC Tag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01752" y="1566672"/>
            <a:ext cx="4038600" cy="4681728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roid-compatible method for exchanging small pieces of data.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venient way to start and shutdown the system.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-programmable data storage.</a:t>
            </a: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964974"/>
            <a:ext cx="2667000" cy="1997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676400"/>
            <a:ext cx="22574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2347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CU - Raspberry Pi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01752" y="1566672"/>
            <a:ext cx="4038600" cy="4681728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-Board Control Unit (OBCU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vantage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buClr>
                <a:schemeClr val="accent3">
                  <a:lumMod val="50000"/>
                </a:schemeClr>
              </a:buClr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expensive</a:t>
            </a:r>
          </a:p>
          <a:p>
            <a:pPr lvl="1">
              <a:buClr>
                <a:schemeClr val="accent3">
                  <a:lumMod val="50000"/>
                </a:schemeClr>
              </a:buClr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rage via SD Card</a:t>
            </a:r>
          </a:p>
          <a:p>
            <a:pPr lvl="1">
              <a:buClr>
                <a:schemeClr val="accent3">
                  <a:lumMod val="50000"/>
                </a:schemeClr>
              </a:buClr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andable via USB</a:t>
            </a:r>
          </a:p>
          <a:p>
            <a:pPr lvl="2">
              <a:buClr>
                <a:schemeClr val="accent3">
                  <a:lumMod val="50000"/>
                </a:schemeClr>
              </a:buClr>
            </a:pP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loads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Ta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uerying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phone.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nux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ed by vehicl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733" y="2362200"/>
            <a:ext cx="4122296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2200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gramming Environment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228600" y="2362200"/>
            <a:ext cx="4267200" cy="3962399"/>
          </a:xfrm>
        </p:spPr>
        <p:txBody>
          <a:bodyPr>
            <a:noAutofit/>
          </a:bodyPr>
          <a:lstStyle/>
          <a:p>
            <a:pPr lvl="1"/>
            <a:r>
              <a:rPr lang="en-US" sz="2400" dirty="0" smtClean="0"/>
              <a:t>Android Development Toolkit </a:t>
            </a:r>
            <a:r>
              <a:rPr lang="en-US" sz="2400" dirty="0"/>
              <a:t>(</a:t>
            </a:r>
            <a:r>
              <a:rPr lang="en-US" sz="2400" dirty="0" smtClean="0"/>
              <a:t>2.2) Plugin for Eclipse.</a:t>
            </a:r>
          </a:p>
          <a:p>
            <a:pPr lvl="1"/>
            <a:r>
              <a:rPr lang="en-US" sz="2400" dirty="0" err="1" smtClean="0"/>
              <a:t>BlueZ</a:t>
            </a:r>
            <a:r>
              <a:rPr lang="en-US" sz="2400" dirty="0" smtClean="0"/>
              <a:t> 5.2</a:t>
            </a:r>
          </a:p>
          <a:p>
            <a:pPr lvl="1"/>
            <a:r>
              <a:rPr lang="en-US" sz="2400" dirty="0" smtClean="0"/>
              <a:t>Eclipse: </a:t>
            </a:r>
            <a:r>
              <a:rPr lang="en-US" sz="2400" dirty="0" err="1" smtClean="0"/>
              <a:t>Kepler</a:t>
            </a:r>
            <a:r>
              <a:rPr lang="en-US" sz="2400" dirty="0" smtClean="0"/>
              <a:t> (4.3.1) </a:t>
            </a:r>
          </a:p>
          <a:p>
            <a:pPr lvl="1"/>
            <a:r>
              <a:rPr lang="en-US" sz="2400" dirty="0" err="1" smtClean="0"/>
              <a:t>Raspbian</a:t>
            </a:r>
            <a:r>
              <a:rPr lang="en-US" sz="2400" dirty="0" smtClean="0"/>
              <a:t> Linux</a:t>
            </a:r>
          </a:p>
          <a:p>
            <a:pPr lvl="1"/>
            <a:r>
              <a:rPr lang="en-US" sz="2400" dirty="0" smtClean="0"/>
              <a:t>Windows 7 64-bit SP 1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362200"/>
            <a:ext cx="4267200" cy="3931375"/>
          </a:xfrm>
        </p:spPr>
        <p:txBody>
          <a:bodyPr>
            <a:normAutofit/>
          </a:bodyPr>
          <a:lstStyle/>
          <a:p>
            <a:pPr marL="128905" lvl="1" indent="-165100">
              <a:lnSpc>
                <a:spcPct val="150000"/>
              </a:lnSpc>
            </a:pPr>
            <a:r>
              <a:rPr lang="en-US" sz="2400" dirty="0"/>
              <a:t>Samsung Galaxy S4 </a:t>
            </a:r>
            <a:r>
              <a:rPr lang="en-US" sz="2400" dirty="0" smtClean="0"/>
              <a:t>(</a:t>
            </a:r>
            <a:r>
              <a:rPr lang="en-US" sz="2400" dirty="0"/>
              <a:t>Android 4.2.2</a:t>
            </a:r>
            <a:r>
              <a:rPr lang="en-US" sz="2400" dirty="0" smtClean="0"/>
              <a:t>)</a:t>
            </a:r>
            <a:endParaRPr lang="en-US" sz="2400" dirty="0"/>
          </a:p>
          <a:p>
            <a:pPr marL="128905" lvl="1" indent="-165100">
              <a:lnSpc>
                <a:spcPct val="150000"/>
              </a:lnSpc>
            </a:pPr>
            <a:r>
              <a:rPr lang="en-US" sz="2400" dirty="0" smtClean="0"/>
              <a:t>Raspberry </a:t>
            </a:r>
            <a:r>
              <a:rPr lang="en-US" sz="2400" dirty="0"/>
              <a:t>Pi </a:t>
            </a:r>
          </a:p>
          <a:p>
            <a:pPr marL="128905" lvl="1" indent="-165100">
              <a:lnSpc>
                <a:spcPct val="150000"/>
              </a:lnSpc>
            </a:pPr>
            <a:r>
              <a:rPr lang="en-US" sz="2400" dirty="0"/>
              <a:t>TI CC2541 Sensor Tags (4</a:t>
            </a:r>
            <a:r>
              <a:rPr lang="en-US" sz="2400" dirty="0" smtClean="0"/>
              <a:t>)</a:t>
            </a:r>
          </a:p>
          <a:p>
            <a:pPr marL="128905" lvl="1" indent="-165100">
              <a:lnSpc>
                <a:spcPct val="150000"/>
              </a:lnSpc>
            </a:pPr>
            <a:r>
              <a:rPr lang="en-US" sz="2400" dirty="0" smtClean="0"/>
              <a:t>USB </a:t>
            </a:r>
            <a:r>
              <a:rPr lang="en-US" sz="2400" dirty="0"/>
              <a:t>Bluetooth </a:t>
            </a:r>
            <a:r>
              <a:rPr lang="en-US" sz="2400" dirty="0" smtClean="0"/>
              <a:t>Adapters (5)</a:t>
            </a:r>
            <a:endParaRPr lang="en-US" sz="2400" dirty="0"/>
          </a:p>
          <a:p>
            <a:pPr marL="128905" lvl="1" indent="-165100">
              <a:lnSpc>
                <a:spcPct val="150000"/>
              </a:lnSpc>
            </a:pPr>
            <a:r>
              <a:rPr lang="en-US" sz="2400" dirty="0" smtClean="0"/>
              <a:t>NFC Tag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Environ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345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art Phone Components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gStar App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 information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hicle database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C capability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chnician mode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ing Service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 Service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engine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 querying</a:t>
            </a:r>
          </a:p>
          <a:p>
            <a:pPr lvl="1"/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653" y="2209800"/>
            <a:ext cx="4684892" cy="3219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9184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CU (Raspberry Pi) Component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ster program.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 server.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art phone communication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 LE server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l attributes (GATT)</a:t>
            </a:r>
          </a:p>
          <a:p>
            <a:pPr lvl="1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Ta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querying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 engine</a:t>
            </a: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977468"/>
              </p:ext>
            </p:extLst>
          </p:nvPr>
        </p:nvGraphicFramePr>
        <p:xfrm>
          <a:off x="3949988" y="1857375"/>
          <a:ext cx="4736812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5562651" imgH="4619496" progId="Visio.Drawing.15">
                  <p:embed/>
                </p:oleObj>
              </mc:Choice>
              <mc:Fallback>
                <p:oleObj name="Visio" r:id="rId4" imgW="5562651" imgH="46194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49988" y="1857375"/>
                        <a:ext cx="4736812" cy="393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1877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Architectur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36767"/>
            <a:ext cx="7386638" cy="4687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1718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Requirements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335280" y="1673352"/>
            <a:ext cx="8503920" cy="4498848"/>
          </a:xfrm>
        </p:spPr>
        <p:txBody>
          <a:bodyPr>
            <a:normAutofit fontScale="92500" lnSpcReduction="20000"/>
          </a:bodyPr>
          <a:lstStyle/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FC tag.</a:t>
            </a:r>
          </a:p>
          <a:p>
            <a:pPr lvl="2">
              <a:buSzPct val="125000"/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work information.</a:t>
            </a:r>
          </a:p>
          <a:p>
            <a:pPr lvl="2">
              <a:buSzPct val="125000"/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ggle the system on and off.  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rt phone &amp; OBCU.</a:t>
            </a:r>
          </a:p>
          <a:p>
            <a:pPr lvl="2">
              <a:buSzPct val="125000"/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ry sensors.</a:t>
            </a:r>
          </a:p>
          <a:p>
            <a:pPr lvl="2">
              <a:buSzPct val="125000"/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ident detection.</a:t>
            </a:r>
          </a:p>
          <a:p>
            <a:pPr lvl="2">
              <a:buSzPct val="125000"/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irm accidents.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CU</a:t>
            </a:r>
          </a:p>
          <a:p>
            <a:pPr lvl="2">
              <a:buSzPct val="125000"/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vides system status info.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accident confirmation, alert user.</a:t>
            </a:r>
          </a:p>
          <a:p>
            <a:pPr lvl="2">
              <a:buSzPct val="125000"/>
              <a:buFont typeface="Arial" panose="020B0604020202020204" pitchFamily="34" charset="0"/>
              <a:buChar char="•"/>
            </a:pP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user confirms or cannot respond, alert proper authorities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3193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xt Part I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ogStar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ing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NFC Operation </a:t>
            </a:r>
            <a:r>
              <a:rPr 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Demo</a:t>
            </a:r>
            <a:r>
              <a:rPr lang="en-US" sz="2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Vehicle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mo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98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stions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8912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503920" cy="4572000"/>
          </a:xfrm>
          <a:ln>
            <a:solidFill>
              <a:schemeClr val="bg2">
                <a:lumMod val="50000"/>
              </a:schemeClr>
            </a:solidFill>
          </a:ln>
        </p:spPr>
        <p:txBody>
          <a:bodyPr>
            <a:normAutofit fontScale="92500" lnSpcReduction="10000"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ckton Ackermann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cumentation Lead &amp; Android Application Develop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icholas Capurso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Lead &amp; Network Engine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ric Elsken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ical Lead &amp; General Programm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yrella Garcia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sit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er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y Stephens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roi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 Developer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vid Woodworth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ing Lead, Network Engineer &amp; Website Develop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62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view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Background</a:t>
            </a:r>
          </a:p>
          <a:p>
            <a:pPr>
              <a:lnSpc>
                <a:spcPct val="90000"/>
              </a:lnSpc>
            </a:pP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</a:p>
          <a:p>
            <a:pPr>
              <a:lnSpc>
                <a:spcPct val="90000"/>
              </a:lnSpc>
            </a:pP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rdware </a:t>
            </a:r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Support Environment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Components</a:t>
            </a:r>
          </a:p>
          <a:p>
            <a:pPr>
              <a:lnSpc>
                <a:spcPct val="90000"/>
              </a:lnSpc>
            </a:pP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012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Background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2013-2014 Computer Science Department, Texas Christian University 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-existing systems.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Star and other proprietary systems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2"/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ident detection.</a:t>
            </a:r>
          </a:p>
          <a:p>
            <a:pPr lvl="2"/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adside assistance.</a:t>
            </a:r>
          </a:p>
          <a:p>
            <a:pPr lvl="2"/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acts emergency services.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nsive and not widely available.</a:t>
            </a:r>
          </a:p>
          <a:p>
            <a:pPr>
              <a:lnSpc>
                <a:spcPct val="90000"/>
              </a:lnSpc>
            </a:pP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</a:t>
            </a: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gStar</a:t>
            </a:r>
          </a:p>
          <a:p>
            <a:endParaRPr lang="en-US" dirty="0" smtClean="0">
              <a:solidFill>
                <a:srgbClr val="40315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86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 Descrip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35280" y="1676400"/>
            <a:ext cx="8503920" cy="4572000"/>
          </a:xfrm>
        </p:spPr>
        <p:txBody>
          <a:bodyPr>
            <a:normAutofit/>
          </a:bodyPr>
          <a:lstStyle/>
          <a:p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of of concept.</a:t>
            </a:r>
          </a:p>
          <a:p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ident detection.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s smart phone and TI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Tag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adings to detect accidents.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ndant computations between smart phone and on-board control unit (OBCU).</a:t>
            </a:r>
          </a:p>
          <a:p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of Near Field Communication (NFC) and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. </a:t>
            </a:r>
          </a:p>
          <a:p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ility </a:t>
            </a: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contact emergency services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79950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xas Instruments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Tag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35280" y="1600200"/>
            <a:ext cx="8503920" cy="1978152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rtable.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expensive.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 LE capability.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 firmwar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3612752"/>
            <a:ext cx="3505200" cy="262342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400" y="3749475"/>
            <a:ext cx="4759442" cy="2349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787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xas Instruments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Tag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01752" y="1447800"/>
            <a:ext cx="4038600" cy="4605528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lerometer - a device that measures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leration,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the rate at which speed change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800600" y="1447800"/>
            <a:ext cx="4038600" cy="4605528"/>
          </a:xfrm>
        </p:spPr>
        <p:txBody>
          <a:bodyPr/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yroscope -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ice that measures orientation in terms of yaw, roll, and pitch. 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314" name="Picture 2" descr="http://developer.android.com/images/axis_devic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381374"/>
            <a:ext cx="2143125" cy="2562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http://www.formula1-dictionary.net/Images/motion_yaw_pitch_rol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733800"/>
            <a:ext cx="3907856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847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es of Accident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SzPct val="125000"/>
              <a:buFont typeface="Arial" panose="020B0604020202020204" pitchFamily="34" charset="0"/>
              <a:buChar char="•"/>
            </a:pPr>
            <a:r>
              <a:rPr lang="en-US" sz="3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lerometer-based collisions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d-on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r-end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-Bone</a:t>
            </a:r>
          </a:p>
          <a:p>
            <a:pPr>
              <a:buSzPct val="125000"/>
              <a:buFont typeface="Arial" panose="020B0604020202020204" pitchFamily="34" charset="0"/>
              <a:buChar char="•"/>
            </a:pPr>
            <a:r>
              <a:rPr lang="en-US" sz="3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yroscope-based accidents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in-out</a:t>
            </a:r>
          </a:p>
          <a:p>
            <a:pPr lvl="1">
              <a:buSzPct val="125000"/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llover</a:t>
            </a:r>
          </a:p>
        </p:txBody>
      </p:sp>
      <p:pic>
        <p:nvPicPr>
          <p:cNvPr id="5" name="Picture 4" descr="http://www.formula1-dictionary.net/Images/motion_yaw_pitch_ro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267200"/>
            <a:ext cx="2810774" cy="1589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developer.android.com/images/axis_devic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6771" y="2057400"/>
            <a:ext cx="1442029" cy="1724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675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y Android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 2013-2014 Computer Science Department, Texas Christian University 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038600" cy="4681728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ety of sensors.</a:t>
            </a:r>
            <a:endParaRPr lang="en-US" sz="2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pability.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FC capability.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n Source Platform.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sy transition for our developers.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3451" y="1524000"/>
            <a:ext cx="2120508" cy="4620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706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esentation Template">
  <a:themeElements>
    <a:clrScheme name="Custom 4">
      <a:dk1>
        <a:sysClr val="windowText" lastClr="000000"/>
      </a:dk1>
      <a:lt1>
        <a:sysClr val="window" lastClr="FFFFFF"/>
      </a:lt1>
      <a:dk2>
        <a:srgbClr val="1F497D"/>
      </a:dk2>
      <a:lt2>
        <a:srgbClr val="B6A6C9"/>
      </a:lt2>
      <a:accent1>
        <a:srgbClr val="4F81BD"/>
      </a:accent1>
      <a:accent2>
        <a:srgbClr val="C0504D"/>
      </a:accent2>
      <a:accent3>
        <a:srgbClr val="5F497A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Presentation Template">
  <a:themeElements>
    <a:clrScheme name="Custom 4">
      <a:dk1>
        <a:sysClr val="windowText" lastClr="000000"/>
      </a:dk1>
      <a:lt1>
        <a:sysClr val="window" lastClr="FFFFFF"/>
      </a:lt1>
      <a:dk2>
        <a:srgbClr val="1F497D"/>
      </a:dk2>
      <a:lt2>
        <a:srgbClr val="B6A6C9"/>
      </a:lt2>
      <a:accent1>
        <a:srgbClr val="4F81BD"/>
      </a:accent1>
      <a:accent2>
        <a:srgbClr val="C0504D"/>
      </a:accent2>
      <a:accent3>
        <a:srgbClr val="5F497A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Presentation Template">
  <a:themeElements>
    <a:clrScheme name="Custom 4">
      <a:dk1>
        <a:sysClr val="windowText" lastClr="000000"/>
      </a:dk1>
      <a:lt1>
        <a:sysClr val="window" lastClr="FFFFFF"/>
      </a:lt1>
      <a:dk2>
        <a:srgbClr val="1F497D"/>
      </a:dk2>
      <a:lt2>
        <a:srgbClr val="B6A6C9"/>
      </a:lt2>
      <a:accent1>
        <a:srgbClr val="4F81BD"/>
      </a:accent1>
      <a:accent2>
        <a:srgbClr val="C0504D"/>
      </a:accent2>
      <a:accent3>
        <a:srgbClr val="5F497A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Presentation Template">
  <a:themeElements>
    <a:clrScheme name="Custom 4">
      <a:dk1>
        <a:sysClr val="windowText" lastClr="000000"/>
      </a:dk1>
      <a:lt1>
        <a:sysClr val="window" lastClr="FFFFFF"/>
      </a:lt1>
      <a:dk2>
        <a:srgbClr val="1F497D"/>
      </a:dk2>
      <a:lt2>
        <a:srgbClr val="B6A6C9"/>
      </a:lt2>
      <a:accent1>
        <a:srgbClr val="4F81BD"/>
      </a:accent1>
      <a:accent2>
        <a:srgbClr val="C0504D"/>
      </a:accent2>
      <a:accent3>
        <a:srgbClr val="5F497A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 Template</Template>
  <TotalTime>971</TotalTime>
  <Words>623</Words>
  <Application>Microsoft Office PowerPoint</Application>
  <PresentationFormat>On-screen Show (4:3)</PresentationFormat>
  <Paragraphs>145</Paragraphs>
  <Slides>1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Presentation Template</vt:lpstr>
      <vt:lpstr>1_Presentation Template</vt:lpstr>
      <vt:lpstr>2_Presentation Template</vt:lpstr>
      <vt:lpstr>3_Presentation Template</vt:lpstr>
      <vt:lpstr>Visio</vt:lpstr>
      <vt:lpstr>PowerPoint Presentation</vt:lpstr>
      <vt:lpstr>Team</vt:lpstr>
      <vt:lpstr>Overview</vt:lpstr>
      <vt:lpstr>Project Background</vt:lpstr>
      <vt:lpstr>Project Description</vt:lpstr>
      <vt:lpstr>Texas Instruments SensorTags</vt:lpstr>
      <vt:lpstr>Texas Instruments SensorTags</vt:lpstr>
      <vt:lpstr>Types of Accidents</vt:lpstr>
      <vt:lpstr>Why Android?</vt:lpstr>
      <vt:lpstr>Use of NFC Tags</vt:lpstr>
      <vt:lpstr>OBCU - Raspberry Pi</vt:lpstr>
      <vt:lpstr>System Environment</vt:lpstr>
      <vt:lpstr>Smart Phone Components </vt:lpstr>
      <vt:lpstr>OBCU (Raspberry Pi) Components</vt:lpstr>
      <vt:lpstr>System Architecture</vt:lpstr>
      <vt:lpstr>Key Requirements</vt:lpstr>
      <vt:lpstr>Next Part II</vt:lpstr>
      <vt:lpstr>Questions?</vt:lpstr>
    </vt:vector>
  </TitlesOfParts>
  <Company>Texas Christia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r_admin</dc:creator>
  <cp:lastModifiedBy>tr_admin</cp:lastModifiedBy>
  <cp:revision>111</cp:revision>
  <dcterms:created xsi:type="dcterms:W3CDTF">2013-11-19T22:32:45Z</dcterms:created>
  <dcterms:modified xsi:type="dcterms:W3CDTF">2014-04-04T19:53:21Z</dcterms:modified>
</cp:coreProperties>
</file>